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3CEF" w:rsidRDefault="00083CEF" w:rsidP="00083CEF">
      <w:pPr>
        <w:pStyle w:val="Title"/>
        <w:rPr>
          <w:rFonts w:eastAsia="Times New Roman"/>
        </w:rPr>
      </w:pPr>
      <w:r>
        <w:rPr>
          <w:rFonts w:eastAsia="Times New Roman"/>
        </w:rPr>
        <w:t>Sprint Report 1</w:t>
      </w:r>
    </w:p>
    <w:p w:rsidR="00083CEF" w:rsidRDefault="00083CEF" w:rsidP="00083CEF"/>
    <w:p w:rsidR="00083CEF" w:rsidRDefault="00083CEF" w:rsidP="00083CEF"/>
    <w:p w:rsidR="00083CEF" w:rsidRDefault="00083CEF" w:rsidP="00083CEF"/>
    <w:p w:rsidR="00083CEF" w:rsidRDefault="00083CEF" w:rsidP="00083CEF">
      <w:pPr>
        <w:pStyle w:val="Heading1"/>
      </w:pPr>
      <w:r>
        <w:t>Project Environment</w:t>
      </w:r>
    </w:p>
    <w:p w:rsidR="00083CEF" w:rsidRDefault="00083CEF" w:rsidP="00083CEF"/>
    <w:p w:rsidR="00083CEF" w:rsidRDefault="00083CEF" w:rsidP="00083CEF">
      <w:pPr>
        <w:pStyle w:val="Heading2"/>
      </w:pPr>
      <w:r>
        <w:t>Project Boundaries</w:t>
      </w:r>
    </w:p>
    <w:p w:rsidR="00694758" w:rsidRDefault="00EB2B3B" w:rsidP="00EB2B3B">
      <w:pPr>
        <w:pStyle w:val="ListParagraph"/>
        <w:numPr>
          <w:ilvl w:val="0"/>
          <w:numId w:val="6"/>
        </w:numPr>
      </w:pPr>
      <w:r>
        <w:t>The project will have two separate environments: mobile device environment and Christmas lights controller environment</w:t>
      </w:r>
    </w:p>
    <w:p w:rsidR="00EB2B3B" w:rsidRDefault="00EB2B3B" w:rsidP="00EB2B3B">
      <w:pPr>
        <w:pStyle w:val="ListParagraph"/>
        <w:numPr>
          <w:ilvl w:val="0"/>
          <w:numId w:val="6"/>
        </w:numPr>
      </w:pPr>
      <w:r>
        <w:t xml:space="preserve">The project’s mobile environment will be focused on </w:t>
      </w:r>
      <w:proofErr w:type="spellStart"/>
      <w:r>
        <w:t>iOS</w:t>
      </w:r>
      <w:proofErr w:type="spellEnd"/>
      <w:r w:rsidR="000A0863">
        <w:t xml:space="preserve"> device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The project’s controller environment consists of Raspberry Pi, PIC microcontrollers, and additional circuitry to control the light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Communication between environments will be done over TCP/IP via JSON</w:t>
      </w:r>
    </w:p>
    <w:p w:rsidR="000A0863" w:rsidRDefault="00EE3413" w:rsidP="00EB2B3B">
      <w:pPr>
        <w:pStyle w:val="ListParagraph"/>
        <w:numPr>
          <w:ilvl w:val="0"/>
          <w:numId w:val="6"/>
        </w:numPr>
      </w:pPr>
      <w:r>
        <w:t>The mobile environment will be developed in Objective-C</w:t>
      </w:r>
    </w:p>
    <w:p w:rsidR="00EE3413" w:rsidRDefault="00EE3413" w:rsidP="00EB2B3B">
      <w:pPr>
        <w:pStyle w:val="ListParagraph"/>
        <w:numPr>
          <w:ilvl w:val="0"/>
          <w:numId w:val="6"/>
        </w:numPr>
      </w:pPr>
      <w:r>
        <w:t xml:space="preserve">The controller </w:t>
      </w:r>
      <w:bookmarkStart w:id="0" w:name="_GoBack"/>
      <w:r>
        <w:t xml:space="preserve">environment </w:t>
      </w:r>
      <w:bookmarkEnd w:id="0"/>
      <w:r>
        <w:t xml:space="preserve">will be developed in Python, and also in </w:t>
      </w:r>
      <w:proofErr w:type="spellStart"/>
      <w:r>
        <w:t>Clojure</w:t>
      </w:r>
      <w:proofErr w:type="spellEnd"/>
    </w:p>
    <w:p w:rsidR="00EE3413" w:rsidRPr="00694758" w:rsidRDefault="00EE3413" w:rsidP="00EB2B3B">
      <w:pPr>
        <w:pStyle w:val="ListParagraph"/>
        <w:numPr>
          <w:ilvl w:val="0"/>
          <w:numId w:val="6"/>
        </w:numPr>
      </w:pPr>
      <w:r>
        <w:t>No code will need to be written for the PIC microcontrollers</w:t>
      </w:r>
    </w:p>
    <w:p w:rsidR="00083CEF" w:rsidRDefault="00083CEF" w:rsidP="00083CEF"/>
    <w:p w:rsidR="00083CEF" w:rsidRDefault="00F249BA" w:rsidP="00F249BA">
      <w:pPr>
        <w:pStyle w:val="Heading2"/>
      </w:pPr>
      <w:r>
        <w:t>Project Context</w:t>
      </w:r>
    </w:p>
    <w:p w:rsidR="00083CEF" w:rsidRDefault="00083CEF" w:rsidP="00083CEF">
      <w:pPr>
        <w:pStyle w:val="Heading3"/>
      </w:pPr>
      <w:r>
        <w:t>Technical Environment</w:t>
      </w:r>
    </w:p>
    <w:p w:rsidR="005267F1" w:rsidRDefault="005267F1" w:rsidP="005267F1">
      <w:r>
        <w:t>The technical environment can be split into three parts: mobile device, high-level controller, and low-low-level controller.</w:t>
      </w:r>
    </w:p>
    <w:p w:rsidR="005267F1" w:rsidRDefault="005267F1" w:rsidP="005267F1">
      <w:pPr>
        <w:pStyle w:val="Heading4"/>
      </w:pPr>
      <w:r>
        <w:t>Mobile Device</w:t>
      </w:r>
    </w:p>
    <w:p w:rsidR="005267F1" w:rsidRDefault="007A00DD" w:rsidP="005267F1">
      <w:r>
        <w:t>The iPhone is used as the mobile device.  Development will be done on a Mac mini.</w:t>
      </w:r>
    </w:p>
    <w:p w:rsidR="005267F1" w:rsidRDefault="005267F1" w:rsidP="005267F1">
      <w:pPr>
        <w:pStyle w:val="Heading4"/>
      </w:pPr>
      <w:r>
        <w:t>High-Level Controller</w:t>
      </w:r>
    </w:p>
    <w:p w:rsidR="005267F1" w:rsidRDefault="006974A4" w:rsidP="005267F1">
      <w:r>
        <w:t xml:space="preserve">The Raspberry Pi is used as a high-level controller.  It will receive commands from the mobile device, perform any required processing on </w:t>
      </w:r>
      <w:r w:rsidR="007A00DD">
        <w:t xml:space="preserve">command data, and send the commands to the low-level </w:t>
      </w:r>
      <w:r w:rsidR="007A00DD">
        <w:lastRenderedPageBreak/>
        <w:t xml:space="preserve">controller.  The Raspberry Pi uses a </w:t>
      </w:r>
      <w:proofErr w:type="spellStart"/>
      <w:r w:rsidR="007A00DD">
        <w:t>Debian</w:t>
      </w:r>
      <w:proofErr w:type="spellEnd"/>
      <w:r w:rsidR="007A00DD">
        <w:t>-like flavor of Linux.  Development will be done in Linux and Windows.</w:t>
      </w:r>
    </w:p>
    <w:p w:rsidR="005267F1" w:rsidRDefault="005267F1" w:rsidP="005267F1">
      <w:pPr>
        <w:pStyle w:val="Heading4"/>
      </w:pPr>
      <w:r>
        <w:t>Low-Level Controller</w:t>
      </w:r>
    </w:p>
    <w:p w:rsidR="005267F1" w:rsidRDefault="00692C5F" w:rsidP="005267F1">
      <w:r>
        <w:t xml:space="preserve">To directly control the Christmas lights, we are using a popular do-it-yourself light dimmer scheme called </w:t>
      </w:r>
      <w:proofErr w:type="spellStart"/>
      <w:r>
        <w:t>Renard</w:t>
      </w:r>
      <w:proofErr w:type="spellEnd"/>
      <w:r>
        <w:t xml:space="preserve">.  In particular we are using the </w:t>
      </w:r>
      <w:proofErr w:type="spellStart"/>
      <w:r>
        <w:t>Renard</w:t>
      </w:r>
      <w:proofErr w:type="spellEnd"/>
      <w:r>
        <w:t xml:space="preserve"> 64 XC design.  </w:t>
      </w:r>
      <w:r w:rsidR="007A00DD">
        <w:t>No development needs to be done on the low-level controller.</w:t>
      </w:r>
    </w:p>
    <w:p w:rsidR="005267F1" w:rsidRPr="005267F1" w:rsidRDefault="005267F1" w:rsidP="005267F1"/>
    <w:p w:rsidR="007A00DD" w:rsidRPr="007A00DD" w:rsidRDefault="00083CEF" w:rsidP="007A00DD">
      <w:pPr>
        <w:pStyle w:val="Heading3"/>
      </w:pPr>
      <w:r>
        <w:lastRenderedPageBreak/>
        <w:t>Current Systems Overview</w:t>
      </w:r>
    </w:p>
    <w:p w:rsidR="007A00DD" w:rsidRDefault="008E61D2" w:rsidP="007A00DD">
      <w:pPr>
        <w:keepNext/>
      </w:pPr>
      <w:r>
        <w:object w:dxaOrig="9444" w:dyaOrig="10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0.75pt" o:ole="">
            <v:imagedata r:id="rId6" o:title=""/>
          </v:shape>
          <o:OLEObject Type="Embed" ProgID="Visio.Drawing.11" ShapeID="_x0000_i1025" DrawAspect="Content" ObjectID="_1410893385" r:id="rId7"/>
        </w:object>
      </w:r>
    </w:p>
    <w:p w:rsidR="00083CEF" w:rsidRDefault="007A00DD" w:rsidP="007A00D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System Overview</w:t>
      </w:r>
    </w:p>
    <w:p w:rsidR="00083CEF" w:rsidRDefault="00083CEF" w:rsidP="00083CEF">
      <w:pPr>
        <w:pStyle w:val="Heading1"/>
      </w:pPr>
      <w:r>
        <w:t>Product Deliverables</w:t>
      </w:r>
    </w:p>
    <w:p w:rsidR="00083CEF" w:rsidRDefault="008E61D2" w:rsidP="00083CEF">
      <w:r>
        <w:t>No product deliverables at this point.</w:t>
      </w:r>
    </w:p>
    <w:p w:rsidR="006974A4" w:rsidRDefault="006974A4" w:rsidP="006974A4">
      <w:pPr>
        <w:pStyle w:val="Heading2"/>
      </w:pPr>
      <w:r>
        <w:lastRenderedPageBreak/>
        <w:t>Future Product Deliverables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Functional prototyp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Source cod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User manual / documentation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Requirements document</w:t>
      </w:r>
    </w:p>
    <w:p w:rsidR="006974A4" w:rsidRPr="006974A4" w:rsidRDefault="006974A4" w:rsidP="006974A4">
      <w:pPr>
        <w:pStyle w:val="ListParagraph"/>
        <w:numPr>
          <w:ilvl w:val="0"/>
          <w:numId w:val="7"/>
        </w:numPr>
      </w:pPr>
      <w:r>
        <w:t>Design document</w:t>
      </w:r>
    </w:p>
    <w:p w:rsidR="00083CEF" w:rsidRDefault="00083CEF" w:rsidP="00083CEF">
      <w:pPr>
        <w:pStyle w:val="Heading1"/>
      </w:pPr>
      <w:r>
        <w:t>Backlog</w:t>
      </w:r>
    </w:p>
    <w:p w:rsidR="005A7BD9" w:rsidRDefault="005A7BD9" w:rsidP="005A7BD9">
      <w:pPr>
        <w:pStyle w:val="Heading2"/>
      </w:pPr>
      <w:r>
        <w:t>Completed</w:t>
      </w:r>
    </w:p>
    <w:p w:rsidR="005A7BD9" w:rsidRDefault="005A7BD9" w:rsidP="005A7BD9">
      <w:pPr>
        <w:pStyle w:val="ListParagraph"/>
        <w:numPr>
          <w:ilvl w:val="0"/>
          <w:numId w:val="3"/>
        </w:numPr>
      </w:pPr>
      <w:r>
        <w:t>Purchase and configure single board computer (SBC</w:t>
      </w:r>
      <w:r w:rsidR="0090366B">
        <w:t>) to act as high –level controller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Purchase SSR </w:t>
      </w:r>
      <w:proofErr w:type="spellStart"/>
      <w:r>
        <w:t>pcb</w:t>
      </w:r>
      <w:proofErr w:type="spellEnd"/>
      <w:r>
        <w:t xml:space="preserve"> kit, SSR heat sinks, and </w:t>
      </w:r>
      <w:proofErr w:type="spellStart"/>
      <w:r>
        <w:t>Renard</w:t>
      </w:r>
      <w:proofErr w:type="spellEnd"/>
      <w:r>
        <w:t xml:space="preserve"> microcontroller </w:t>
      </w:r>
      <w:proofErr w:type="spellStart"/>
      <w:r>
        <w:t>pcb</w:t>
      </w:r>
      <w:proofErr w:type="spellEnd"/>
      <w:r>
        <w:t xml:space="preserve"> ki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>Analysis and research for design and requirements for projec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Start learning </w:t>
      </w:r>
      <w:proofErr w:type="spellStart"/>
      <w:r>
        <w:t>iOS</w:t>
      </w:r>
      <w:proofErr w:type="spellEnd"/>
      <w:r>
        <w:t xml:space="preserve"> development</w:t>
      </w:r>
    </w:p>
    <w:p w:rsidR="005A7BD9" w:rsidRPr="005A7BD9" w:rsidRDefault="005A7BD9" w:rsidP="005A7BD9">
      <w:pPr>
        <w:pStyle w:val="Heading2"/>
      </w:pPr>
      <w:r>
        <w:t>Remaining</w:t>
      </w:r>
    </w:p>
    <w:p w:rsidR="00083CEF" w:rsidRDefault="005A7BD9" w:rsidP="005A7BD9">
      <w:pPr>
        <w:pStyle w:val="ListParagraph"/>
        <w:numPr>
          <w:ilvl w:val="0"/>
          <w:numId w:val="2"/>
        </w:numPr>
      </w:pPr>
      <w:r>
        <w:t xml:space="preserve">Develop interface between Raspberry Pi and </w:t>
      </w:r>
      <w:proofErr w:type="spellStart"/>
      <w:r>
        <w:t>Renard</w:t>
      </w:r>
      <w:proofErr w:type="spellEnd"/>
      <w:r>
        <w:t xml:space="preserve"> 64XC</w:t>
      </w:r>
    </w:p>
    <w:p w:rsidR="005A7BD9" w:rsidRDefault="005A7BD9" w:rsidP="005A7BD9">
      <w:pPr>
        <w:pStyle w:val="ListParagraph"/>
        <w:numPr>
          <w:ilvl w:val="0"/>
          <w:numId w:val="2"/>
        </w:numPr>
      </w:pPr>
      <w:r>
        <w:t xml:space="preserve">Implement </w:t>
      </w:r>
      <w:proofErr w:type="spellStart"/>
      <w:r>
        <w:t>Renard</w:t>
      </w:r>
      <w:proofErr w:type="spellEnd"/>
      <w:r>
        <w:t xml:space="preserve"> serial protocol</w:t>
      </w:r>
    </w:p>
    <w:p w:rsidR="005A7BD9" w:rsidRDefault="00FC3CA8" w:rsidP="005A7BD9">
      <w:pPr>
        <w:pStyle w:val="ListParagraph"/>
        <w:numPr>
          <w:ilvl w:val="0"/>
          <w:numId w:val="2"/>
        </w:numPr>
      </w:pPr>
      <w:r>
        <w:t>Develop prototype which switches lights on and off using predefined sequence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 xml:space="preserve">Assemble additional circuitry (SSR and </w:t>
      </w:r>
      <w:proofErr w:type="spellStart"/>
      <w:r>
        <w:t>Renard</w:t>
      </w:r>
      <w:proofErr w:type="spellEnd"/>
      <w:r>
        <w:t xml:space="preserve"> kits)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Christmas light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extension cord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rogram and configure Raspberry Pi to act as midi sequencer for lights</w:t>
      </w:r>
    </w:p>
    <w:p w:rsidR="00FC3CA8" w:rsidRDefault="00FC3CA8" w:rsidP="00FC3CA8">
      <w:pPr>
        <w:pStyle w:val="ListParagraph"/>
        <w:numPr>
          <w:ilvl w:val="0"/>
          <w:numId w:val="2"/>
        </w:numPr>
      </w:pPr>
      <w:r>
        <w:t>Develop and implement iPhone app which controls the Christmas lights</w:t>
      </w:r>
    </w:p>
    <w:p w:rsidR="00083CEF" w:rsidRDefault="00083CEF" w:rsidP="00083CEF">
      <w:pPr>
        <w:pStyle w:val="Heading1"/>
      </w:pPr>
      <w:r>
        <w:t>Potential Issues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Difficulty in assembling additional circuitry correctly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 xml:space="preserve">Troubleshooting issues with SSRs and </w:t>
      </w:r>
      <w:proofErr w:type="spellStart"/>
      <w:r>
        <w:t>Renard</w:t>
      </w:r>
      <w:proofErr w:type="spellEnd"/>
      <w:r>
        <w:t xml:space="preserve"> microcontroller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Safety issues when dealing with high voltage power sources</w:t>
      </w:r>
    </w:p>
    <w:p w:rsidR="00FC3CA8" w:rsidRPr="00FC3CA8" w:rsidRDefault="00FC3CA8" w:rsidP="00FC3CA8">
      <w:pPr>
        <w:pStyle w:val="ListParagraph"/>
        <w:numPr>
          <w:ilvl w:val="0"/>
          <w:numId w:val="4"/>
        </w:numPr>
      </w:pPr>
      <w:r>
        <w:t xml:space="preserve">Possible issues with </w:t>
      </w:r>
      <w:proofErr w:type="spellStart"/>
      <w:r>
        <w:t>iOS</w:t>
      </w:r>
      <w:proofErr w:type="spellEnd"/>
      <w:r>
        <w:t xml:space="preserve"> development</w:t>
      </w:r>
    </w:p>
    <w:p w:rsidR="00083CEF" w:rsidRDefault="00083CEF" w:rsidP="00083CE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DC4A08" w:rsidRDefault="00DC4A08"/>
    <w:sectPr w:rsidR="00DC4A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D3733"/>
    <w:multiLevelType w:val="hybridMultilevel"/>
    <w:tmpl w:val="D458B8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067997"/>
    <w:multiLevelType w:val="multilevel"/>
    <w:tmpl w:val="BBE4A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336B98"/>
    <w:multiLevelType w:val="hybridMultilevel"/>
    <w:tmpl w:val="C5887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A01BAC"/>
    <w:multiLevelType w:val="hybridMultilevel"/>
    <w:tmpl w:val="A77E3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EC4B6E"/>
    <w:multiLevelType w:val="hybridMultilevel"/>
    <w:tmpl w:val="DD5CA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BC522A5"/>
    <w:multiLevelType w:val="multilevel"/>
    <w:tmpl w:val="751E6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AD21782"/>
    <w:multiLevelType w:val="hybridMultilevel"/>
    <w:tmpl w:val="2AAA4A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4"/>
  </w:num>
  <w:num w:numId="5">
    <w:abstractNumId w:val="1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D52"/>
    <w:rsid w:val="00083CEF"/>
    <w:rsid w:val="000A0863"/>
    <w:rsid w:val="00231936"/>
    <w:rsid w:val="003010D3"/>
    <w:rsid w:val="004D1DB5"/>
    <w:rsid w:val="005267F1"/>
    <w:rsid w:val="005A7BD9"/>
    <w:rsid w:val="00692C5F"/>
    <w:rsid w:val="00694758"/>
    <w:rsid w:val="006974A4"/>
    <w:rsid w:val="00726AC1"/>
    <w:rsid w:val="00733D52"/>
    <w:rsid w:val="007A00DD"/>
    <w:rsid w:val="008E61D2"/>
    <w:rsid w:val="0090366B"/>
    <w:rsid w:val="00DC4A08"/>
    <w:rsid w:val="00EB2B3B"/>
    <w:rsid w:val="00EE3413"/>
    <w:rsid w:val="00F249BA"/>
    <w:rsid w:val="00FC3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10D3"/>
    <w:pPr>
      <w:spacing w:line="36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3C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3CE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3CE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267F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83CE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83CE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83C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3CE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3CE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5A7BD9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5267F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7A00D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10D3"/>
    <w:pPr>
      <w:spacing w:line="36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3CE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3CE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3CE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267F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83CE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83CE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83CE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3CE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3CE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5A7BD9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5267F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7A00D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282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4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00</Words>
  <Characters>22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DSMT</Company>
  <LinksUpToDate>false</LinksUpToDate>
  <CharactersWithSpaces>2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stin M Wentz</dc:creator>
  <cp:lastModifiedBy>Austin M Wentz</cp:lastModifiedBy>
  <cp:revision>2</cp:revision>
  <dcterms:created xsi:type="dcterms:W3CDTF">2012-10-05T04:03:00Z</dcterms:created>
  <dcterms:modified xsi:type="dcterms:W3CDTF">2012-10-05T04:03:00Z</dcterms:modified>
</cp:coreProperties>
</file>